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1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56216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2493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0464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119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96886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87234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77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9076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290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104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39724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AF3FE587-B606-4217-AE64-D7399A4DA079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FD7E57C0-0183-44AA-9585-3BB80AE449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623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2" r:id="rId1"/>
    <p:sldLayoutId id="2147484093" r:id="rId2"/>
    <p:sldLayoutId id="2147484094" r:id="rId3"/>
    <p:sldLayoutId id="2147484095" r:id="rId4"/>
    <p:sldLayoutId id="2147484096" r:id="rId5"/>
    <p:sldLayoutId id="2147484097" r:id="rId6"/>
    <p:sldLayoutId id="2147484098" r:id="rId7"/>
    <p:sldLayoutId id="2147484099" r:id="rId8"/>
    <p:sldLayoutId id="2147484100" r:id="rId9"/>
    <p:sldLayoutId id="2147484101" r:id="rId10"/>
    <p:sldLayoutId id="214748410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647AD79-5DBA-45FD-9BCC-492BEE05A81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ая система </a:t>
            </a:r>
            <a:b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 склад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4B5AF6A-7402-415A-A911-23F256802EB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л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удент группы ИСиП-301</a:t>
            </a:r>
          </a:p>
          <a:p>
            <a:pPr algn="l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онов Г.С.</a:t>
            </a:r>
          </a:p>
        </p:txBody>
      </p:sp>
    </p:spTree>
    <p:extLst>
      <p:ext uri="{BB962C8B-B14F-4D97-AF65-F5344CB8AC3E}">
        <p14:creationId xmlns:p14="http://schemas.microsoft.com/office/powerpoint/2010/main" val="24811987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46AEA1-2C43-41B4-A9BC-F54117C8C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C218F78-126D-4CE5-9E6F-215D25E037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назначением разработанной информационной системы является ведение учёта хранимой продукции на складе.</a:t>
            </a:r>
          </a:p>
          <a:p>
            <a:pPr marL="4572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ной областью курсового проекта является складской учёт.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BE4FAD14-D61F-416A-A62A-CE1507B4F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354014"/>
              </p:ext>
            </p:extLst>
          </p:nvPr>
        </p:nvGraphicFramePr>
        <p:xfrm>
          <a:off x="7877262" y="3375873"/>
          <a:ext cx="3138609" cy="2720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4571280" imgH="3961800" progId="">
                  <p:embed/>
                </p:oleObj>
              </mc:Choice>
              <mc:Fallback>
                <p:oleObj r:id="rId3" imgW="4571280" imgH="39618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77262" y="3375873"/>
                        <a:ext cx="3138609" cy="2720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43946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BF4A61-5497-47B6-BB03-5D151C899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курсового проек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529F1B0-3262-46D4-8CA5-4F579AF10F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ю данного курсового проекта является разработка информационной системы учёта продукции на складе.</a:t>
            </a:r>
          </a:p>
          <a:p>
            <a:pPr marL="45720" indent="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апами достижения поставленной цели стали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предметной области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технического задания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реализация базы данных</a:t>
            </a:r>
          </a:p>
          <a:p>
            <a:pPr marL="502920" indent="-457200"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пользовательского 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29814788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F9BAD0-C7CD-4753-A08D-61D06E8260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 предметной области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B204CB1-31A0-4714-8C39-784A4D22D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004" y="135890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016D760-1F69-42B2-B3A0-5F0A7E3BB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061254"/>
              </p:ext>
            </p:extLst>
          </p:nvPr>
        </p:nvGraphicFramePr>
        <p:xfrm>
          <a:off x="302004" y="1543574"/>
          <a:ext cx="58578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4990854" imgH="3657446" progId="Visio.Drawing.15">
                  <p:embed/>
                </p:oleObj>
              </mc:Choice>
              <mc:Fallback>
                <p:oleObj name="Visio" r:id="rId3" imgW="4990854" imgH="36574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004" y="1543574"/>
                        <a:ext cx="58578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53BF7830-0774-45D2-A3DB-C3ADEBC680A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232290" y="636551"/>
            <a:ext cx="109469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1E9B8E32-3D13-4134-97E2-5052BBADB8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821158"/>
              </p:ext>
            </p:extLst>
          </p:nvPr>
        </p:nvGraphicFramePr>
        <p:xfrm>
          <a:off x="6087170" y="1625200"/>
          <a:ext cx="5706024" cy="413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7420000" imgH="5400675" progId="Visio.Drawing.15">
                  <p:embed/>
                </p:oleObj>
              </mc:Choice>
              <mc:Fallback>
                <p:oleObj name="Visio" r:id="rId5" imgW="7420000" imgH="54006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7170" y="1625200"/>
                        <a:ext cx="5706024" cy="413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E71944CD-2478-4F33-BE09-B87F10239D20}"/>
              </a:ext>
            </a:extLst>
          </p:cNvPr>
          <p:cNvSpPr txBox="1"/>
          <p:nvPr/>
        </p:nvSpPr>
        <p:spPr>
          <a:xfrm>
            <a:off x="495655" y="5762498"/>
            <a:ext cx="5435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основного бизнес-процесса </a:t>
            </a:r>
            <a:r>
              <a:rPr lang="en-US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F-0</a:t>
            </a:r>
            <a:endParaRPr lang="ru-RU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2F48E13-2C0E-42D1-B4E9-4BFD615DEE85}"/>
              </a:ext>
            </a:extLst>
          </p:cNvPr>
          <p:cNvSpPr txBox="1"/>
          <p:nvPr/>
        </p:nvSpPr>
        <p:spPr>
          <a:xfrm>
            <a:off x="6159879" y="5766032"/>
            <a:ext cx="5435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композиция основного бизнес-процесса</a:t>
            </a:r>
          </a:p>
        </p:txBody>
      </p:sp>
    </p:spTree>
    <p:extLst>
      <p:ext uri="{BB962C8B-B14F-4D97-AF65-F5344CB8AC3E}">
        <p14:creationId xmlns:p14="http://schemas.microsoft.com/office/powerpoint/2010/main" val="888670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EF48A-A4B7-492A-B101-FEB71755B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базы данных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5A3AA6F-6C65-431D-80FB-56544D969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9205" y="445594"/>
            <a:ext cx="12678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091CC21-B3F6-44CB-91CC-975BD6B5E3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0601" y="1647825"/>
            <a:ext cx="7430798" cy="433133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DF46F6A-9F37-4494-8D77-89AF2D8DFBB9}"/>
              </a:ext>
            </a:extLst>
          </p:cNvPr>
          <p:cNvSpPr txBox="1"/>
          <p:nvPr/>
        </p:nvSpPr>
        <p:spPr>
          <a:xfrm>
            <a:off x="3378437" y="5979155"/>
            <a:ext cx="5435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-</a:t>
            </a:r>
            <a:r>
              <a:rPr lang="ru-RU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</a:t>
            </a:r>
          </a:p>
        </p:txBody>
      </p:sp>
    </p:spTree>
    <p:extLst>
      <p:ext uri="{BB962C8B-B14F-4D97-AF65-F5344CB8AC3E}">
        <p14:creationId xmlns:p14="http://schemas.microsoft.com/office/powerpoint/2010/main" val="3777831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A0FB646-5EC0-4D7D-95BB-9DB463A68E2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51328" y="1092927"/>
            <a:ext cx="8794969" cy="5223983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4603B-5F2C-4BE9-A2E4-01AD021AEA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ализация базы данных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4175CBE-007D-4773-B89A-E3B402846C0E}"/>
              </a:ext>
            </a:extLst>
          </p:cNvPr>
          <p:cNvSpPr txBox="1"/>
          <p:nvPr/>
        </p:nvSpPr>
        <p:spPr>
          <a:xfrm>
            <a:off x="4421233" y="6063734"/>
            <a:ext cx="334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базы данных</a:t>
            </a:r>
          </a:p>
        </p:txBody>
      </p:sp>
    </p:spTree>
    <p:extLst>
      <p:ext uri="{BB962C8B-B14F-4D97-AF65-F5344CB8AC3E}">
        <p14:creationId xmlns:p14="http://schemas.microsoft.com/office/powerpoint/2010/main" val="28222435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4175CBE-007D-4773-B89A-E3B402846C0E}"/>
              </a:ext>
            </a:extLst>
          </p:cNvPr>
          <p:cNvSpPr txBox="1"/>
          <p:nvPr/>
        </p:nvSpPr>
        <p:spPr>
          <a:xfrm>
            <a:off x="4421233" y="6063734"/>
            <a:ext cx="334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риложе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7CA5231-7292-472B-9C01-78BAB8922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DC98AA7-AC78-4C36-A665-6FFB5B699D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595908"/>
              </p:ext>
            </p:extLst>
          </p:nvPr>
        </p:nvGraphicFramePr>
        <p:xfrm>
          <a:off x="3220666" y="58725"/>
          <a:ext cx="4954579" cy="618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6429241" imgH="8096205" progId="Visio.Drawing.15">
                  <p:embed/>
                </p:oleObj>
              </mc:Choice>
              <mc:Fallback>
                <p:oleObj name="Visio" r:id="rId3" imgW="6429241" imgH="80962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666" y="58725"/>
                        <a:ext cx="4954579" cy="6189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1167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A94CA0-32AF-477D-BAE5-AB33EB38F9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4059154928"/>
      </p:ext>
    </p:extLst>
  </p:cSld>
  <p:clrMapOvr>
    <a:masterClrMapping/>
  </p:clrMapOvr>
</p:sld>
</file>

<file path=ppt/theme/theme1.xml><?xml version="1.0" encoding="utf-8"?>
<a:theme xmlns:a="http://schemas.openxmlformats.org/drawingml/2006/main" name="Базис">
  <a:themeElements>
    <a:clrScheme name="Базис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Базис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Базис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44[[fn=Базис]]</Template>
  <TotalTime>82</TotalTime>
  <Words>101</Words>
  <Application>Microsoft Office PowerPoint</Application>
  <PresentationFormat>Широкоэкранный</PresentationFormat>
  <Paragraphs>23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2" baseType="lpstr">
      <vt:lpstr>Corbel</vt:lpstr>
      <vt:lpstr>Times New Roman</vt:lpstr>
      <vt:lpstr>Базис</vt:lpstr>
      <vt:lpstr>Документ Microsoft Visio</vt:lpstr>
      <vt:lpstr>Информационная система  “ИС склад”</vt:lpstr>
      <vt:lpstr>Введение</vt:lpstr>
      <vt:lpstr>Цели курсового проекта</vt:lpstr>
      <vt:lpstr>Анализ предметной области</vt:lpstr>
      <vt:lpstr>Проектирование базы данных</vt:lpstr>
      <vt:lpstr>Реализация базы данных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Gras</dc:creator>
  <cp:lastModifiedBy>Gras</cp:lastModifiedBy>
  <cp:revision>9</cp:revision>
  <dcterms:created xsi:type="dcterms:W3CDTF">2023-06-07T13:26:24Z</dcterms:created>
  <dcterms:modified xsi:type="dcterms:W3CDTF">2023-06-07T14:49:17Z</dcterms:modified>
</cp:coreProperties>
</file>